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F50E719" w14:textId="77777777" w:rsidR="00396631" w:rsidRPr="006D7D73" w:rsidRDefault="00396631" w:rsidP="00535025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6D7D73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 w:cs="Times New Roman"/>
          <w:sz w:val="36"/>
          <w:szCs w:val="36"/>
        </w:rPr>
        <w:t>/</w:t>
      </w:r>
      <w:r w:rsidRPr="006D7D73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33"/>
        <w:gridCol w:w="5023"/>
        <w:gridCol w:w="1078"/>
        <w:gridCol w:w="1090"/>
        <w:gridCol w:w="1084"/>
      </w:tblGrid>
      <w:tr w:rsidR="00396631" w:rsidRPr="006D7D73" w14:paraId="194AF39E" w14:textId="77777777" w:rsidTr="00E5601A">
        <w:trPr>
          <w:jc w:val="center"/>
        </w:trPr>
        <w:tc>
          <w:tcPr>
            <w:tcW w:w="694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DBE9CF2" w14:textId="77777777" w:rsidR="00396631" w:rsidRPr="006D7D73" w:rsidRDefault="00396631" w:rsidP="00E5601A">
            <w:pPr>
              <w:spacing w:line="0" w:lineRule="atLeast"/>
              <w:ind w:rightChars="-15" w:right="-36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教學評量作業"/>
        <w:tc>
          <w:tcPr>
            <w:tcW w:w="261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497DB36" w14:textId="77777777" w:rsidR="00396631" w:rsidRPr="006D7D73" w:rsidRDefault="00396631" w:rsidP="00353D2B">
            <w:pPr>
              <w:pStyle w:val="31"/>
            </w:pPr>
            <w:r w:rsidRPr="006D7D73">
              <w:fldChar w:fldCharType="begin"/>
            </w:r>
            <w:r w:rsidRPr="006D7D73">
              <w:instrText>HYPERLINK  \l "教務處"</w:instrText>
            </w:r>
            <w:r w:rsidRPr="006D7D73">
              <w:fldChar w:fldCharType="separate"/>
            </w:r>
            <w:bookmarkStart w:id="1" w:name="_Toc92798054"/>
            <w:bookmarkStart w:id="2" w:name="_Toc99130060"/>
            <w:r w:rsidRPr="006D7D73">
              <w:rPr>
                <w:rStyle w:val="a3"/>
                <w:rFonts w:cs="Times New Roman" w:hint="eastAsia"/>
              </w:rPr>
              <w:t>1110-009-1</w:t>
            </w:r>
            <w:bookmarkStart w:id="3" w:name="教學評量作業_期中評量"/>
            <w:bookmarkStart w:id="4" w:name="教學評量作業－期中評量"/>
            <w:bookmarkStart w:id="5" w:name="教學意見調查作業－期中意見調查"/>
            <w:r w:rsidRPr="006D7D73">
              <w:rPr>
                <w:rStyle w:val="a3"/>
                <w:rFonts w:cs="Times New Roman" w:hint="eastAsia"/>
              </w:rPr>
              <w:t>教學意見調查作業</w:t>
            </w:r>
            <w:bookmarkEnd w:id="0"/>
            <w:r w:rsidRPr="006D7D73">
              <w:rPr>
                <w:rStyle w:val="a3"/>
                <w:rFonts w:cs="Times New Roman" w:hint="eastAsia"/>
              </w:rPr>
              <w:t>－期中意見調查</w:t>
            </w:r>
            <w:bookmarkEnd w:id="1"/>
            <w:bookmarkEnd w:id="2"/>
            <w:bookmarkEnd w:id="3"/>
            <w:bookmarkEnd w:id="4"/>
            <w:bookmarkEnd w:id="5"/>
            <w:r w:rsidRPr="006D7D73">
              <w:fldChar w:fldCharType="end"/>
            </w:r>
          </w:p>
        </w:tc>
        <w:tc>
          <w:tcPr>
            <w:tcW w:w="56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0C184A8" w14:textId="77777777" w:rsidR="00396631" w:rsidRPr="006D7D73" w:rsidRDefault="00396631" w:rsidP="00E5601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1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14:paraId="6B0AD2EE" w14:textId="77777777" w:rsidR="00396631" w:rsidRPr="006D7D73" w:rsidRDefault="00396631" w:rsidP="00E5601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dstrike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tr w:rsidR="00396631" w:rsidRPr="006D7D73" w14:paraId="2C84CDAB" w14:textId="77777777" w:rsidTr="00E5601A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B70B150" w14:textId="77777777" w:rsidR="00396631" w:rsidRPr="006D7D73" w:rsidRDefault="00396631" w:rsidP="00E5601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D4F3DC0" w14:textId="77777777" w:rsidR="00396631" w:rsidRPr="006D7D73" w:rsidRDefault="00396631" w:rsidP="00E5601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400D9F9" w14:textId="77777777" w:rsidR="00396631" w:rsidRPr="006D7D73" w:rsidRDefault="00396631" w:rsidP="00E5601A">
            <w:pPr>
              <w:spacing w:line="0" w:lineRule="atLeast"/>
              <w:ind w:leftChars="-41" w:rightChars="-12" w:right="-29" w:hangingChars="35" w:hanging="98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FB6FC85" w14:textId="77777777" w:rsidR="00396631" w:rsidRPr="006D7D73" w:rsidRDefault="00396631" w:rsidP="00E5601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14:paraId="5A027D11" w14:textId="77777777" w:rsidR="00396631" w:rsidRPr="006D7D73" w:rsidRDefault="00396631" w:rsidP="00E5601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396631" w:rsidRPr="006D7D73" w14:paraId="027E707D" w14:textId="77777777" w:rsidTr="00E5601A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DD2E073" w14:textId="77777777" w:rsidR="00396631" w:rsidRPr="006D7D73" w:rsidRDefault="00396631" w:rsidP="00E5601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DF998FC" w14:textId="77777777" w:rsidR="00396631" w:rsidRPr="006D7D73" w:rsidRDefault="00396631" w:rsidP="00E5601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</w:p>
          <w:p w14:paraId="0B6EC31B" w14:textId="77777777" w:rsidR="00396631" w:rsidRPr="006D7D73" w:rsidRDefault="00396631" w:rsidP="00E5601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新訂</w:t>
            </w:r>
          </w:p>
          <w:p w14:paraId="333FA831" w14:textId="77777777" w:rsidR="00396631" w:rsidRPr="006D7D73" w:rsidRDefault="00396631" w:rsidP="00E5601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C244149" w14:textId="77777777" w:rsidR="00396631" w:rsidRPr="006D7D73" w:rsidRDefault="00396631" w:rsidP="00E5601A">
            <w:pPr>
              <w:spacing w:line="0" w:lineRule="atLeast"/>
              <w:ind w:leftChars="-41" w:rightChars="-71" w:right="-170" w:hangingChars="41" w:hanging="98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06.3月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05E94D10" w14:textId="77777777" w:rsidR="00396631" w:rsidRPr="006D7D73" w:rsidRDefault="00396631" w:rsidP="00E5601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張鳳琪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23E137C" w14:textId="77777777" w:rsidR="00396631" w:rsidRPr="006D7D73" w:rsidRDefault="00396631" w:rsidP="00E5601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396631" w:rsidRPr="006D7D73" w14:paraId="155C57A6" w14:textId="77777777" w:rsidTr="00E5601A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7AE293A" w14:textId="77777777" w:rsidR="00396631" w:rsidRPr="006D7D73" w:rsidRDefault="00396631" w:rsidP="00E5601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F706A4A" w14:textId="77777777" w:rsidR="00396631" w:rsidRPr="006D7D73" w:rsidRDefault="00396631" w:rsidP="00E5601A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.修訂原因：因辦法名稱變更，故配合修改相關文件。</w:t>
            </w:r>
          </w:p>
          <w:p w14:paraId="16AA9006" w14:textId="77777777" w:rsidR="00396631" w:rsidRPr="006D7D73" w:rsidRDefault="00396631" w:rsidP="00E5601A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2.修正處：</w:t>
            </w:r>
          </w:p>
          <w:p w14:paraId="2863E277" w14:textId="77777777" w:rsidR="00396631" w:rsidRPr="006D7D73" w:rsidRDefault="00396631" w:rsidP="00E5601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（1）文件名稱修改。</w:t>
            </w:r>
          </w:p>
          <w:p w14:paraId="1AF3B01F" w14:textId="77777777" w:rsidR="00396631" w:rsidRPr="006D7D73" w:rsidRDefault="00396631" w:rsidP="00E5601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（2）流程圖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修改</w:t>
            </w:r>
            <w:r w:rsidRPr="006D7D73">
              <w:rPr>
                <w:rFonts w:ascii="標楷體" w:eastAsia="標楷體" w:hAnsi="標楷體" w:cs="Times New Roman" w:hint="eastAsia"/>
              </w:rPr>
              <w:t>。</w:t>
            </w:r>
          </w:p>
          <w:p w14:paraId="11B85448" w14:textId="77777777" w:rsidR="00396631" w:rsidRPr="006D7D73" w:rsidRDefault="00396631" w:rsidP="00E5601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（3）作業程序修改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2.1.、2.2.1.。</w:t>
            </w:r>
          </w:p>
          <w:p w14:paraId="6785F86A" w14:textId="77777777" w:rsidR="00396631" w:rsidRPr="006D7D73" w:rsidRDefault="00396631" w:rsidP="00E5601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（4）依據及相關文件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修改</w:t>
            </w:r>
            <w:r w:rsidRPr="006D7D73">
              <w:rPr>
                <w:rFonts w:ascii="標楷體" w:eastAsia="標楷體" w:hAnsi="標楷體" w:cs="Times New Roman" w:hint="eastAsia"/>
              </w:rPr>
              <w:t>5.1.。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997E56F" w14:textId="77777777" w:rsidR="00396631" w:rsidRPr="006D7D73" w:rsidRDefault="00396631" w:rsidP="00E5601A">
            <w:pPr>
              <w:spacing w:line="0" w:lineRule="atLeast"/>
              <w:ind w:leftChars="-41" w:rightChars="-71" w:right="-170" w:hangingChars="41" w:hanging="98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06.12月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3498E84" w14:textId="77777777" w:rsidR="00396631" w:rsidRPr="006D7D73" w:rsidRDefault="00396631" w:rsidP="00E5601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林暄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7ED4AD2" w14:textId="77777777" w:rsidR="00396631" w:rsidRPr="006D7D73" w:rsidRDefault="00396631" w:rsidP="00E5601A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</w:tbl>
    <w:p w14:paraId="129B2A5D" w14:textId="77777777" w:rsidR="00396631" w:rsidRPr="006D7D73" w:rsidRDefault="00396631" w:rsidP="00535025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65B4E7F5" w14:textId="77777777" w:rsidR="00396631" w:rsidRPr="006D7D73" w:rsidRDefault="00396631" w:rsidP="00535025">
      <w:pPr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E66839F" wp14:editId="1DD453D0">
                <wp:simplePos x="0" y="0"/>
                <wp:positionH relativeFrom="column">
                  <wp:posOffset>4271010</wp:posOffset>
                </wp:positionH>
                <wp:positionV relativeFrom="page">
                  <wp:posOffset>9288780</wp:posOffset>
                </wp:positionV>
                <wp:extent cx="2057400" cy="571500"/>
                <wp:effectExtent l="0" t="0" r="0" b="0"/>
                <wp:wrapNone/>
                <wp:docPr id="101" name="文字方塊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AE01398" w14:textId="77777777" w:rsidR="00396631" w:rsidRDefault="00396631" w:rsidP="00535025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7.04.18</w:t>
                            </w:r>
                          </w:p>
                          <w:p w14:paraId="215C7BC6" w14:textId="77777777" w:rsidR="00396631" w:rsidRDefault="00396631" w:rsidP="00535025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14:paraId="74050E54" w14:textId="77777777" w:rsidR="00396631" w:rsidRDefault="00396631" w:rsidP="00535025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E66839F" id="_x0000_t202" coordsize="21600,21600" o:spt="202" path="m,l,21600r21600,l21600,xe">
                <v:stroke joinstyle="miter"/>
                <v:path gradientshapeok="t" o:connecttype="rect"/>
              </v:shapetype>
              <v:shape id="文字方塊 101" o:spid="_x0000_s1026" type="#_x0000_t202" style="position:absolute;margin-left:336.3pt;margin-top:731.4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" fillcolor="white [3201]" stroked="f" strokeweight="1pt">
                <v:textbox>
                  <w:txbxContent>
                    <w:p w14:paraId="1AE01398" w14:textId="77777777" w:rsidR="00396631" w:rsidRDefault="00396631" w:rsidP="00535025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7.04.18</w:t>
                      </w:r>
                    </w:p>
                    <w:p w14:paraId="215C7BC6" w14:textId="77777777" w:rsidR="00396631" w:rsidRDefault="00396631" w:rsidP="00535025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14:paraId="74050E54" w14:textId="77777777" w:rsidR="00396631" w:rsidRDefault="00396631" w:rsidP="00535025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 w:cs="Times New Roman"/>
        </w:rPr>
        <w:br w:type="page"/>
      </w: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16"/>
        <w:gridCol w:w="1797"/>
        <w:gridCol w:w="1217"/>
        <w:gridCol w:w="1272"/>
        <w:gridCol w:w="1164"/>
      </w:tblGrid>
      <w:tr w:rsidR="00396631" w:rsidRPr="006D7D73" w14:paraId="1C02E98C" w14:textId="77777777" w:rsidTr="00BE1C7D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6833885B" w14:textId="77777777" w:rsidR="00396631" w:rsidRPr="006D7D73" w:rsidRDefault="00396631" w:rsidP="00E5601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 w:cs="Times New Roman"/>
              </w:rPr>
              <w:lastRenderedPageBreak/>
              <w:br w:type="page"/>
            </w:r>
            <w:r w:rsidRPr="006D7D73">
              <w:rPr>
                <w:rFonts w:ascii="標楷體" w:eastAsia="標楷體" w:hAnsi="標楷體" w:hint="eastAsia"/>
                <w:b/>
                <w:sz w:val="32"/>
                <w:szCs w:val="32"/>
              </w:rPr>
              <w:t>佛光大學內部控制文件</w:t>
            </w:r>
          </w:p>
        </w:tc>
      </w:tr>
      <w:tr w:rsidR="00396631" w:rsidRPr="006D7D73" w14:paraId="08346FFD" w14:textId="77777777" w:rsidTr="00BE1C7D">
        <w:trPr>
          <w:jc w:val="center"/>
        </w:trPr>
        <w:tc>
          <w:tcPr>
            <w:tcW w:w="2210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14:paraId="36C65536" w14:textId="77777777" w:rsidR="00396631" w:rsidRPr="006D7D73" w:rsidRDefault="00396631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920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BFB8AE" w14:textId="77777777" w:rsidR="00396631" w:rsidRPr="006D7D73" w:rsidRDefault="00396631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6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1CD0A9" w14:textId="77777777" w:rsidR="00396631" w:rsidRPr="006D7D73" w:rsidRDefault="00396631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7DE17F" w14:textId="77777777" w:rsidR="00396631" w:rsidRPr="006D7D73" w:rsidRDefault="00396631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14:paraId="6F40B9DF" w14:textId="77777777" w:rsidR="00396631" w:rsidRPr="006D7D73" w:rsidRDefault="00396631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5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2127A011" w14:textId="77777777" w:rsidR="00396631" w:rsidRPr="006D7D73" w:rsidRDefault="00396631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396631" w:rsidRPr="006D7D73" w14:paraId="5FC3C0D6" w14:textId="77777777" w:rsidTr="00BE1C7D">
        <w:trPr>
          <w:trHeight w:val="663"/>
          <w:jc w:val="center"/>
        </w:trPr>
        <w:tc>
          <w:tcPr>
            <w:tcW w:w="221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14:paraId="5EB8FF25" w14:textId="77777777" w:rsidR="00396631" w:rsidRPr="006D7D73" w:rsidRDefault="00396631" w:rsidP="00E5601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kern w:val="0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kern w:val="0"/>
                <w:szCs w:val="24"/>
              </w:rPr>
              <w:t>教學意見調查作業</w:t>
            </w:r>
          </w:p>
          <w:p w14:paraId="7A211E28" w14:textId="77777777" w:rsidR="00396631" w:rsidRPr="006D7D73" w:rsidRDefault="00396631" w:rsidP="00E5601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kern w:val="0"/>
                <w:szCs w:val="24"/>
              </w:rPr>
              <w:t>期中意見調查</w:t>
            </w:r>
          </w:p>
        </w:tc>
        <w:tc>
          <w:tcPr>
            <w:tcW w:w="920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638EDE10" w14:textId="77777777" w:rsidR="00396631" w:rsidRPr="006D7D73" w:rsidRDefault="00396631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23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7AE9FDA0" w14:textId="77777777" w:rsidR="00396631" w:rsidRPr="006D7D73" w:rsidRDefault="00396631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0-009-1</w:t>
            </w:r>
          </w:p>
        </w:tc>
        <w:tc>
          <w:tcPr>
            <w:tcW w:w="651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7DB3DFF4" w14:textId="77777777" w:rsidR="00396631" w:rsidRPr="006D7D73" w:rsidRDefault="00396631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78A38527" w14:textId="77777777" w:rsidR="00396631" w:rsidRPr="006D7D73" w:rsidRDefault="00396631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07.04.18</w:t>
            </w:r>
          </w:p>
        </w:tc>
        <w:tc>
          <w:tcPr>
            <w:tcW w:w="596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34383090" w14:textId="77777777" w:rsidR="00396631" w:rsidRPr="006D7D73" w:rsidRDefault="00396631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第1頁/</w:t>
            </w:r>
          </w:p>
          <w:p w14:paraId="6AABE6D7" w14:textId="77777777" w:rsidR="00396631" w:rsidRPr="006D7D73" w:rsidRDefault="00396631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共2頁</w:t>
            </w:r>
          </w:p>
        </w:tc>
      </w:tr>
    </w:tbl>
    <w:p w14:paraId="73C9BFCF" w14:textId="77777777" w:rsidR="00396631" w:rsidRPr="006D7D73" w:rsidRDefault="00396631" w:rsidP="00535025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1DD061E3" w14:textId="77777777" w:rsidR="00396631" w:rsidRPr="006D7D73" w:rsidRDefault="00396631" w:rsidP="0053502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1.流程圖：</w:t>
      </w:r>
    </w:p>
    <w:p w14:paraId="5E47F457" w14:textId="77777777" w:rsidR="00396631" w:rsidRDefault="00396631" w:rsidP="0078331A">
      <w:pPr>
        <w:tabs>
          <w:tab w:val="left" w:pos="960"/>
        </w:tabs>
        <w:ind w:leftChars="-59" w:hangingChars="59" w:hanging="142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10327" w:dyaOrig="9719" w14:anchorId="75A01F5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7pt;height:549pt" o:ole="">
            <v:imagedata r:id="rId4" o:title=""/>
          </v:shape>
          <o:OLEObject Type="Embed" ProgID="Visio.Drawing.11" ShapeID="_x0000_i1025" DrawAspect="Content" ObjectID="_1710893487" r:id="rId5"/>
        </w:object>
      </w:r>
    </w:p>
    <w:p w14:paraId="09759443" w14:textId="77777777" w:rsidR="00396631" w:rsidRPr="006D7D73" w:rsidRDefault="00396631" w:rsidP="0078331A">
      <w:pPr>
        <w:tabs>
          <w:tab w:val="left" w:pos="960"/>
        </w:tabs>
        <w:ind w:leftChars="-59" w:hangingChars="59" w:hanging="142"/>
        <w:jc w:val="both"/>
        <w:textAlignment w:val="baseline"/>
        <w:rPr>
          <w:rFonts w:ascii="標楷體" w:eastAsia="標楷體" w:hAnsi="標楷體" w:cs="Times New Roman"/>
          <w:kern w:val="0"/>
        </w:rPr>
      </w:pP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36"/>
        <w:gridCol w:w="1787"/>
        <w:gridCol w:w="1217"/>
        <w:gridCol w:w="1270"/>
        <w:gridCol w:w="1156"/>
      </w:tblGrid>
      <w:tr w:rsidR="00396631" w:rsidRPr="006D7D73" w14:paraId="7931CAAF" w14:textId="77777777" w:rsidTr="00BE1C7D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7EC57BF8" w14:textId="77777777" w:rsidR="00396631" w:rsidRPr="006D7D73" w:rsidRDefault="00396631" w:rsidP="00E5601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396631" w:rsidRPr="006D7D73" w14:paraId="1A8AFF8B" w14:textId="77777777" w:rsidTr="00BE1C7D">
        <w:trPr>
          <w:jc w:val="center"/>
        </w:trPr>
        <w:tc>
          <w:tcPr>
            <w:tcW w:w="2220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14:paraId="06398381" w14:textId="77777777" w:rsidR="00396631" w:rsidRPr="006D7D73" w:rsidRDefault="00396631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769CF0" w14:textId="77777777" w:rsidR="00396631" w:rsidRPr="006D7D73" w:rsidRDefault="00396631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6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6FA26A" w14:textId="77777777" w:rsidR="00396631" w:rsidRPr="006D7D73" w:rsidRDefault="00396631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B6A6AE" w14:textId="77777777" w:rsidR="00396631" w:rsidRPr="006D7D73" w:rsidRDefault="00396631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14:paraId="072549D1" w14:textId="77777777" w:rsidR="00396631" w:rsidRPr="006D7D73" w:rsidRDefault="00396631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5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3C8D79EB" w14:textId="77777777" w:rsidR="00396631" w:rsidRPr="006D7D73" w:rsidRDefault="00396631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396631" w:rsidRPr="006D7D73" w14:paraId="385A0578" w14:textId="77777777" w:rsidTr="00BE1C7D">
        <w:trPr>
          <w:trHeight w:val="663"/>
          <w:jc w:val="center"/>
        </w:trPr>
        <w:tc>
          <w:tcPr>
            <w:tcW w:w="222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14:paraId="617A42CC" w14:textId="77777777" w:rsidR="00396631" w:rsidRPr="006D7D73" w:rsidRDefault="00396631" w:rsidP="00E5601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kern w:val="0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kern w:val="0"/>
                <w:szCs w:val="24"/>
              </w:rPr>
              <w:t>教學意見調查作業</w:t>
            </w:r>
          </w:p>
          <w:p w14:paraId="2A617B01" w14:textId="77777777" w:rsidR="00396631" w:rsidRPr="006D7D73" w:rsidRDefault="00396631" w:rsidP="00E5601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kern w:val="0"/>
                <w:szCs w:val="24"/>
              </w:rPr>
              <w:t>期中意見調查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78B8A89B" w14:textId="77777777" w:rsidR="00396631" w:rsidRPr="006D7D73" w:rsidRDefault="00396631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23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5F293AF1" w14:textId="77777777" w:rsidR="00396631" w:rsidRPr="006D7D73" w:rsidRDefault="00396631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0-009-1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4BC71A79" w14:textId="77777777" w:rsidR="00396631" w:rsidRPr="006D7D73" w:rsidRDefault="00396631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304F7584" w14:textId="77777777" w:rsidR="00396631" w:rsidRPr="006D7D73" w:rsidRDefault="00396631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07.04.18</w:t>
            </w:r>
          </w:p>
        </w:tc>
        <w:tc>
          <w:tcPr>
            <w:tcW w:w="592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735C0F75" w14:textId="77777777" w:rsidR="00396631" w:rsidRPr="006D7D73" w:rsidRDefault="00396631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第2頁/</w:t>
            </w:r>
          </w:p>
          <w:p w14:paraId="2DC9F8C9" w14:textId="77777777" w:rsidR="00396631" w:rsidRPr="006D7D73" w:rsidRDefault="00396631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共2頁</w:t>
            </w:r>
          </w:p>
        </w:tc>
      </w:tr>
    </w:tbl>
    <w:p w14:paraId="7090AD40" w14:textId="77777777" w:rsidR="00396631" w:rsidRPr="006D7D73" w:rsidRDefault="00396631" w:rsidP="00535025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79535639" w14:textId="77777777" w:rsidR="00396631" w:rsidRPr="006D7D73" w:rsidRDefault="00396631" w:rsidP="0053502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14:paraId="0D1FD128" w14:textId="77777777" w:rsidR="00396631" w:rsidRPr="006D7D73" w:rsidRDefault="00396631" w:rsidP="0053502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2.1.應調查課程：本校專、兼任教師所開設之課程均應接受教學意見調查。</w:t>
      </w:r>
    </w:p>
    <w:p w14:paraId="18A7962B" w14:textId="77777777" w:rsidR="00396631" w:rsidRPr="006D7D73" w:rsidRDefault="00396631" w:rsidP="0053502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2.2.作業程序：</w:t>
      </w:r>
    </w:p>
    <w:p w14:paraId="7038B0A8" w14:textId="77777777" w:rsidR="00396631" w:rsidRPr="006D7D73" w:rsidRDefault="00396631" w:rsidP="00535025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</w:rPr>
        <w:t>2.2.1.教學意見調查辦理時間：期中調查於期中考前一</w:t>
      </w:r>
      <w:r w:rsidRPr="006D7D73">
        <w:rPr>
          <w:rFonts w:ascii="標楷體" w:eastAsia="標楷體" w:hAnsi="標楷體" w:cs="Times New Roman" w:hint="eastAsia"/>
          <w:szCs w:val="24"/>
        </w:rPr>
        <w:t>週至期中考前截止，學生於上述時間進行填寫質性意見，老師回覆二週，主管審閱一週，學生瀏覽二週。如主管未審閱，學生仍可看到授課教師之回覆內容。</w:t>
      </w:r>
    </w:p>
    <w:p w14:paraId="49DE1058" w14:textId="77777777" w:rsidR="00396631" w:rsidRPr="006D7D73" w:rsidRDefault="00396631" w:rsidP="00535025">
      <w:pPr>
        <w:ind w:leftChars="600" w:left="2400" w:hangingChars="400" w:hanging="96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2.1.1.老師回覆時間包含主管回覆一週，老師回覆時間共計三週。</w:t>
      </w:r>
    </w:p>
    <w:p w14:paraId="6725EEC9" w14:textId="77777777" w:rsidR="00396631" w:rsidRPr="006D7D73" w:rsidRDefault="00396631" w:rsidP="00535025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2.2.教發中心彙整並審閱後，即備份存查；如對學生有特殊意見者，會將意見提供教學單位主管參考並留意。</w:t>
      </w:r>
    </w:p>
    <w:p w14:paraId="354687A9" w14:textId="77777777" w:rsidR="00396631" w:rsidRPr="006D7D73" w:rsidRDefault="00396631" w:rsidP="0053502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14:paraId="6DCF34C9" w14:textId="77777777" w:rsidR="00396631" w:rsidRPr="006D7D73" w:rsidRDefault="00396631" w:rsidP="0053502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3.1.系統依規定時間上線及關閉。</w:t>
      </w:r>
    </w:p>
    <w:p w14:paraId="4128ED6B" w14:textId="77777777" w:rsidR="00396631" w:rsidRPr="006D7D73" w:rsidRDefault="00396631" w:rsidP="0053502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3.2.請教師於線上系統回應文字意見。</w:t>
      </w:r>
    </w:p>
    <w:p w14:paraId="5A28F903" w14:textId="77777777" w:rsidR="00396631" w:rsidRPr="006D7D73" w:rsidRDefault="00396631" w:rsidP="0053502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14:paraId="70E5CB71" w14:textId="77777777" w:rsidR="00396631" w:rsidRPr="006D7D73" w:rsidRDefault="00396631" w:rsidP="0053502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無。</w:t>
      </w:r>
    </w:p>
    <w:p w14:paraId="3ABAA8B6" w14:textId="77777777" w:rsidR="00396631" w:rsidRPr="006D7D73" w:rsidRDefault="00396631" w:rsidP="0053502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14:paraId="25E70EEF" w14:textId="77777777" w:rsidR="00396631" w:rsidRPr="006D7D73" w:rsidRDefault="00396631" w:rsidP="0053502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5.1.佛光大學教學意見調查辦法。</w:t>
      </w:r>
    </w:p>
    <w:p w14:paraId="2C349EDF" w14:textId="77777777" w:rsidR="00396631" w:rsidRPr="006D7D73" w:rsidRDefault="00396631" w:rsidP="00D066D4">
      <w:pPr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p w14:paraId="79BFA5C1" w14:textId="77777777" w:rsidR="00396631" w:rsidRDefault="00396631" w:rsidP="00913790">
      <w:pPr>
        <w:sectPr w:rsidR="00396631" w:rsidSect="00913790">
          <w:type w:val="continuous"/>
          <w:pgSz w:w="11906" w:h="16838"/>
          <w:pgMar w:top="1134" w:right="1134" w:bottom="1134" w:left="1134" w:header="851" w:footer="850" w:gutter="0"/>
          <w:pgNumType w:start="1"/>
          <w:cols w:space="425"/>
          <w:docGrid w:type="lines" w:linePitch="360"/>
        </w:sectPr>
      </w:pPr>
    </w:p>
    <w:p w14:paraId="4846C7A9" w14:textId="77777777" w:rsidR="0073132D" w:rsidRDefault="0073132D"/>
    <w:sectPr w:rsidR="0073132D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96631"/>
    <w:rsid w:val="00396631"/>
    <w:rsid w:val="0073132D"/>
    <w:rsid w:val="00E563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9E687A1"/>
  <w15:chartTrackingRefBased/>
  <w15:docId w15:val="{0D547B70-7A24-4DE6-8B49-18D4993058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396631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396631"/>
    <w:rPr>
      <w:color w:val="0563C1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39663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31">
    <w:name w:val="標題3"/>
    <w:basedOn w:val="3"/>
    <w:next w:val="3"/>
    <w:link w:val="32"/>
    <w:qFormat/>
    <w:rsid w:val="00396631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396631"/>
    <w:rPr>
      <w:rFonts w:ascii="標楷體" w:eastAsia="標楷體" w:hAnsi="標楷體" w:cstheme="majorBidi"/>
      <w:b/>
      <w:bCs/>
      <w:sz w:val="28"/>
      <w:szCs w:val="28"/>
    </w:rPr>
  </w:style>
  <w:style w:type="table" w:styleId="a4">
    <w:name w:val="Table Grid"/>
    <w:basedOn w:val="a1"/>
    <w:uiPriority w:val="39"/>
    <w:rsid w:val="0039663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標題 3 字元"/>
    <w:basedOn w:val="a0"/>
    <w:link w:val="3"/>
    <w:uiPriority w:val="9"/>
    <w:semiHidden/>
    <w:rsid w:val="00396631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__111212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43</Words>
  <Characters>820</Characters>
  <Application>Microsoft Office Word</Application>
  <DocSecurity>0</DocSecurity>
  <Lines>6</Lines>
  <Paragraphs>1</Paragraphs>
  <ScaleCrop>false</ScaleCrop>
  <Company/>
  <LinksUpToDate>false</LinksUpToDate>
  <CharactersWithSpaces>9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3</cp:revision>
  <dcterms:created xsi:type="dcterms:W3CDTF">2022-04-07T19:18:00Z</dcterms:created>
  <dcterms:modified xsi:type="dcterms:W3CDTF">2022-04-07T19:25:00Z</dcterms:modified>
</cp:coreProperties>
</file>